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4"/>
        <w:gridCol w:w="1163"/>
        <w:gridCol w:w="4362"/>
      </w:tblGrid>
      <w:tr w:rsidR="00CF4FFB" w:rsidTr="00BB0283">
        <w:tc>
          <w:tcPr>
            <w:tcW w:w="4253" w:type="dxa"/>
          </w:tcPr>
          <w:p w:rsidR="00CF4FFB" w:rsidRDefault="00CF4FFB" w:rsidP="00CF4FF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CF4FFB" w:rsidRDefault="00EE3101" w:rsidP="00EE2391">
            <w:pPr>
              <w:rPr>
                <w:sz w:val="28"/>
                <w:szCs w:val="28"/>
              </w:rPr>
            </w:pPr>
            <w:r w:rsidRPr="00A6555A">
              <w:rPr>
                <w:sz w:val="28"/>
                <w:szCs w:val="28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5" o:title=""/>
                </v:shape>
                <o:OLEObject Type="Embed" ProgID="Visio.Drawing.11" ShapeID="_x0000_i1025" DrawAspect="Content" ObjectID="_1573646496" r:id="rId6"/>
              </w:object>
            </w:r>
          </w:p>
        </w:tc>
        <w:tc>
          <w:tcPr>
            <w:tcW w:w="4252" w:type="dxa"/>
          </w:tcPr>
          <w:p w:rsidR="00EE3101" w:rsidRPr="00EE3101" w:rsidRDefault="00EE3101" w:rsidP="00EE3101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E146F" w:rsidRDefault="00AE146F" w:rsidP="006D7B47">
      <w:pPr>
        <w:widowControl w:val="0"/>
        <w:spacing w:before="24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36"/>
          <w:szCs w:val="36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36"/>
          <w:szCs w:val="36"/>
          <w:lang w:val="ru-RU" w:eastAsia="ru-RU"/>
        </w:rPr>
        <w:t>СУМСЬКА МІСЬКА РАДА</w:t>
      </w:r>
    </w:p>
    <w:p w:rsidR="00AE146F" w:rsidRDefault="00AE146F" w:rsidP="00AE146F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II</w:t>
      </w:r>
      <w:r w:rsidR="0062016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СКЛИКАННЯ ХХХІІІ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ЕСІЯ</w:t>
      </w:r>
    </w:p>
    <w:p w:rsidR="00AE146F" w:rsidRDefault="00AE146F" w:rsidP="00AE146F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</w:pPr>
      <w:proofErr w:type="gramStart"/>
      <w:r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  <w:t>Р</w:t>
      </w:r>
      <w:proofErr w:type="gramEnd"/>
      <w:r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  <w:t>ІШЕННЯ</w:t>
      </w:r>
    </w:p>
    <w:p w:rsidR="00AE146F" w:rsidRDefault="00AE146F" w:rsidP="00AE146F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</w:pPr>
    </w:p>
    <w:p w:rsidR="006D7B47" w:rsidRDefault="00620166" w:rsidP="00F04FAC">
      <w:pPr>
        <w:widowControl w:val="0"/>
        <w:spacing w:after="0" w:line="240" w:lineRule="auto"/>
        <w:ind w:right="4818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від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29</w:t>
      </w:r>
      <w:r w:rsidR="007666C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листопада 2017 року </w:t>
      </w:r>
      <w:r w:rsidR="006D7B47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2803</w:t>
      </w:r>
      <w:r w:rsidR="006D7B47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МР</w:t>
      </w:r>
      <w:r w:rsidR="00F04FA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6D7B47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м. Суми</w:t>
      </w:r>
    </w:p>
    <w:p w:rsidR="00AE146F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AE146F" w:rsidRDefault="00AE146F" w:rsidP="006B745F">
      <w:pPr>
        <w:spacing w:after="0" w:line="240" w:lineRule="auto"/>
        <w:ind w:right="48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Про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затвердження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техн</w:t>
      </w:r>
      <w:proofErr w:type="gram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ічн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документаці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нормативн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грошов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 w:rsidR="00E319C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оцінки</w:t>
      </w:r>
      <w:proofErr w:type="spellEnd"/>
      <w:r w:rsidR="00E319C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 w:rsidR="00E319C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земельних</w:t>
      </w:r>
      <w:proofErr w:type="spellEnd"/>
      <w:r w:rsidR="00E319C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 w:rsidR="00E319C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ділянок</w:t>
      </w:r>
      <w:proofErr w:type="spellEnd"/>
      <w:r w:rsidR="00E319C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для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ведення товарного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ільськогосподарського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виробництва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територі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ільськ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ради Ков</w:t>
      </w:r>
      <w:r w:rsidR="00A804B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паківського </w:t>
      </w:r>
      <w:r w:rsidR="001528B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району м. Суми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ум</w:t>
      </w:r>
      <w:r w:rsidR="001528BA"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ської </w:t>
      </w:r>
      <w:proofErr w:type="spellStart"/>
      <w:r w:rsidR="00E319CC"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області</w:t>
      </w:r>
      <w:proofErr w:type="spellEnd"/>
      <w:r w:rsidR="00E319CC"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які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 належать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гр.</w:t>
      </w:r>
      <w:r w:rsidR="00E1142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 </w:t>
      </w:r>
      <w:proofErr w:type="spellStart"/>
      <w:r w:rsidR="006C4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асилез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і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Тетяні Миколаївні </w:t>
      </w:r>
    </w:p>
    <w:p w:rsidR="00AE146F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E146F" w:rsidRPr="001528BA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ідповідно до статті 43 Закону України „Про місцеве самоврядування в Україні”, статей 10, 201 Земельного кодексу України, статті 23 Закону України „Про оцінку земель”, розглянувши технічну документацію з нормативної грошової оцінки земельних ділянок для ведення товарного сільськогосподарського виробництва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Ковпаківського району м. Суми  Сумської області, які належать гр.</w:t>
      </w:r>
      <w:r w:rsidR="00AC08E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="00AC08E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асилез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і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Тетяні Миколаївн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озроблену Державне підприємство "Сумський науково-дослідний та проектний інститут землеустрою"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1528BA" w:rsidRPr="001528B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умська міська рада</w:t>
      </w:r>
    </w:p>
    <w:p w:rsidR="00AE146F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1528BA" w:rsidRDefault="00AE146F" w:rsidP="001528BA">
      <w:pPr>
        <w:spacing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1528B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ИРІШИЛА:</w:t>
      </w:r>
    </w:p>
    <w:p w:rsidR="00AE146F" w:rsidRDefault="00AE146F" w:rsidP="001528BA">
      <w:pPr>
        <w:spacing w:after="24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Затвердити технічну документацію з нормативної грошової оцінки земельних ділянок для ведення товарного сільськогосподарського виробництва на території 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  Ковпаківського району м. Суми Сумської області, які належать  гр.</w:t>
      </w:r>
      <w:r w:rsidRPr="00AE146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="006C4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асилез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і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Тетяні Миколаївн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 Ковпаківського району м. Суми  Сумської області, кадастрові номери 5910191500:01:007:0032; 5910191500:01:008:0099.</w:t>
      </w:r>
    </w:p>
    <w:p w:rsidR="00AE146F" w:rsidRDefault="00AE146F" w:rsidP="001528B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Затвердити розрахунок нормативної грошової оцінки земельних ділянок станом на 27.06.2017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оку загальною площе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,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0859 га з цільовим призначенням для ведення товарного сільськогосподарського виробництва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Ковпаківського району м. Суми  Сумської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бласті, в сумі 111727,</w:t>
      </w:r>
      <w:r w:rsidR="00B160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2 грн. (сто одинадцять тисяч сімсот 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вадцять сім </w:t>
      </w:r>
      <w:r w:rsidR="00B160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н. 12</w:t>
      </w:r>
      <w:r w:rsidR="00E114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п.)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ому числі нормативна грошова оцінка земельної ділянки площею </w:t>
      </w:r>
      <w:r w:rsidR="00B16047" w:rsidRP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1528B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B16047" w:rsidRP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>2449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а ріллі (кадастровий номер </w:t>
      </w:r>
      <w:r w:rsidR="00B160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910191500:01:007:0032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становить </w:t>
      </w:r>
      <w:r w:rsidR="00E1142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04222,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>96</w:t>
      </w:r>
      <w:r w:rsidRP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н. (сто чоти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исяч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і двісті двадцять дві тисячі грн.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6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п.);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ормативна грошова оцінка земельної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ілянки сіножатей площею 0,841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а (кадастровий номер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910191500:01:00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099</w:t>
      </w:r>
      <w:r w:rsidR="001528BA">
        <w:rPr>
          <w:rFonts w:ascii="Times New Roman" w:eastAsia="Times New Roman" w:hAnsi="Times New Roman" w:cs="Times New Roman"/>
          <w:sz w:val="28"/>
          <w:szCs w:val="28"/>
          <w:lang w:eastAsia="ru-RU"/>
        </w:rPr>
        <w:t>) становить 7504,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>16</w:t>
      </w:r>
      <w:r w:rsidR="001528BA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н.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сім тисяч п'ятсот чотири грн. 1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оп.).</w:t>
      </w:r>
    </w:p>
    <w:p w:rsidR="00AE146F" w:rsidRDefault="00AE146F" w:rsidP="001528BA">
      <w:pPr>
        <w:spacing w:after="24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ники для розрахунків грошової оцінки земельних ділян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к прийняті у цінах станом на 27.06.2017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і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і в майбутньому оцінка земельних ділянок підлягає індексації, відповідно до ст. 289.2 Податкового кодексу України. </w:t>
      </w: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умський міський голова                                                                  О.М. Лисенко</w:t>
      </w: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>Виконавець:</w:t>
      </w:r>
      <w:r w:rsidR="00E11422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>Саченко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 xml:space="preserve"> </w:t>
      </w:r>
      <w:r w:rsidR="00A804BF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>М.В.</w:t>
      </w:r>
    </w:p>
    <w:p w:rsidR="00E319CC" w:rsidRDefault="00E319CC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sectPr w:rsidR="00E319CC" w:rsidSect="006648EC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AE146F"/>
    <w:rsid w:val="0000002B"/>
    <w:rsid w:val="00024C94"/>
    <w:rsid w:val="001528BA"/>
    <w:rsid w:val="001C2841"/>
    <w:rsid w:val="00203200"/>
    <w:rsid w:val="00330926"/>
    <w:rsid w:val="004C24BA"/>
    <w:rsid w:val="0053354D"/>
    <w:rsid w:val="005A5573"/>
    <w:rsid w:val="005B18C3"/>
    <w:rsid w:val="005E1F93"/>
    <w:rsid w:val="00620166"/>
    <w:rsid w:val="006648EC"/>
    <w:rsid w:val="006B745F"/>
    <w:rsid w:val="006C4C8B"/>
    <w:rsid w:val="006C578C"/>
    <w:rsid w:val="006D7B47"/>
    <w:rsid w:val="007666C3"/>
    <w:rsid w:val="007948CB"/>
    <w:rsid w:val="00832BD9"/>
    <w:rsid w:val="008C297B"/>
    <w:rsid w:val="009E66AF"/>
    <w:rsid w:val="00A72772"/>
    <w:rsid w:val="00A804BF"/>
    <w:rsid w:val="00AC08E3"/>
    <w:rsid w:val="00AE146F"/>
    <w:rsid w:val="00AE5E02"/>
    <w:rsid w:val="00B16047"/>
    <w:rsid w:val="00BB0283"/>
    <w:rsid w:val="00C32B0E"/>
    <w:rsid w:val="00CF4FFB"/>
    <w:rsid w:val="00E11422"/>
    <w:rsid w:val="00E319CC"/>
    <w:rsid w:val="00EE2391"/>
    <w:rsid w:val="00EE3101"/>
    <w:rsid w:val="00F04FAC"/>
    <w:rsid w:val="00F078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146F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E14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E146F"/>
    <w:rPr>
      <w:rFonts w:ascii="Tahoma" w:hAnsi="Tahoma" w:cs="Tahoma"/>
      <w:sz w:val="16"/>
      <w:szCs w:val="16"/>
      <w:lang w:val="uk-UA"/>
    </w:rPr>
  </w:style>
  <w:style w:type="table" w:styleId="a5">
    <w:name w:val="Table Grid"/>
    <w:basedOn w:val="a1"/>
    <w:uiPriority w:val="59"/>
    <w:rsid w:val="00CF4F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807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</Pages>
  <Words>376</Words>
  <Characters>2144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-</dc:creator>
  <cp:keywords/>
  <dc:description/>
  <cp:lastModifiedBy>Тараповська Аліна Володимирівна</cp:lastModifiedBy>
  <cp:revision>66</cp:revision>
  <cp:lastPrinted>2017-11-30T06:32:00Z</cp:lastPrinted>
  <dcterms:created xsi:type="dcterms:W3CDTF">2017-10-09T07:26:00Z</dcterms:created>
  <dcterms:modified xsi:type="dcterms:W3CDTF">2017-12-01T13:15:00Z</dcterms:modified>
</cp:coreProperties>
</file>